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5E10F0">
        <w:t>4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6435C9">
        <w:rPr>
          <w:lang w:val="en-GB"/>
        </w:rPr>
        <w:t>13</w:t>
      </w:r>
      <w:r w:rsidR="00EC5E56">
        <w:rPr>
          <w:lang w:val="en-GB"/>
        </w:rPr>
        <w:t>.8</w:t>
      </w:r>
      <w:r w:rsidR="00355032">
        <w:rPr>
          <w:lang w:val="en-GB"/>
        </w:rPr>
        <w:t>.</w:t>
      </w:r>
      <w:r w:rsidR="005B7B2B">
        <w:rPr>
          <w:lang w:val="en-GB"/>
        </w:rPr>
        <w:t>2015</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497B16">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497B16">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497B16">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497B16">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497B16">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497B16">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497B16">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497B16">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497B16">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74FF21C3" wp14:editId="7ABF18F7">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102DC7ED" wp14:editId="475B7CE1">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OPM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r w:rsidR="00EC5E56" w:rsidRPr="00EC5E56">
              <w:rPr>
                <w:color w:val="FF0000"/>
                <w:sz w:val="20"/>
                <w:szCs w:val="20"/>
              </w:rPr>
              <w:t>The extension is efficient from the moment of entry into force of legal act, that is introducing the new values.</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EC5E56">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r w:rsidR="00EC5E56" w:rsidRPr="00EC5E56">
              <w:rPr>
                <w:color w:val="FF0000"/>
                <w:sz w:val="20"/>
                <w:szCs w:val="20"/>
              </w:rPr>
              <w:t>The extension is efficient from the moment of entry into force of legal act, that is introducing the new value</w:t>
            </w:r>
            <w:r w:rsidR="00EC5E56">
              <w:rPr>
                <w:color w:val="FF0000"/>
                <w:sz w:val="20"/>
                <w:szCs w:val="20"/>
              </w:rPr>
              <w:t>s.</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FF666A" w:rsidRPr="00EC5E56" w:rsidRDefault="00FF666A" w:rsidP="00FF666A">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r w:rsidR="00EC5E56" w:rsidRPr="00EC5E56">
              <w:rPr>
                <w:color w:val="FF0000"/>
                <w:sz w:val="20"/>
                <w:szCs w:val="20"/>
              </w:rPr>
              <w:t>(the extension is efficient from the moment of entry into force of legal act, that is introducing the new values)</w:t>
            </w:r>
          </w:p>
          <w:p w:rsidR="00FF666A" w:rsidRDefault="00FF666A" w:rsidP="00F42E3B">
            <w:pPr>
              <w:rPr>
                <w:sz w:val="20"/>
                <w:szCs w:val="20"/>
              </w:rPr>
            </w:pPr>
            <w:r>
              <w:rPr>
                <w:sz w:val="20"/>
                <w:szCs w:val="20"/>
              </w:rPr>
              <w:t xml:space="preserve"> - </w:t>
            </w:r>
            <w:r w:rsidR="00F42E3B">
              <w:rPr>
                <w:sz w:val="20"/>
                <w:szCs w:val="20"/>
              </w:rPr>
              <w:t>append of an optional</w:t>
            </w:r>
            <w:r>
              <w:rPr>
                <w:sz w:val="20"/>
                <w:szCs w:val="20"/>
              </w:rPr>
              <w:t xml:space="preserve"> </w:t>
            </w:r>
            <w:r w:rsidRPr="00295C8D">
              <w:rPr>
                <w:i/>
                <w:sz w:val="20"/>
                <w:szCs w:val="20"/>
              </w:rPr>
              <w:t>select-method</w:t>
            </w:r>
            <w:r>
              <w:rPr>
                <w:sz w:val="20"/>
                <w:szCs w:val="20"/>
              </w:rPr>
              <w:t xml:space="preserve"> </w:t>
            </w:r>
            <w:r w:rsidR="00F42E3B">
              <w:rPr>
                <w:sz w:val="20"/>
                <w:szCs w:val="20"/>
              </w:rPr>
              <w:t xml:space="preserve">attribute at the level of the </w:t>
            </w:r>
            <w:r>
              <w:rPr>
                <w:sz w:val="20"/>
                <w:szCs w:val="20"/>
              </w:rPr>
              <w:t>OPM</w:t>
            </w:r>
            <w:r w:rsidR="00F42E3B">
              <w:rPr>
                <w:sz w:val="20"/>
                <w:szCs w:val="20"/>
              </w:rPr>
              <w:t xml:space="preserve"> element</w:t>
            </w:r>
            <w:r>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bookmarkStart w:id="2" w:name="_GoBack"/>
      <w:bookmarkEnd w:id="2"/>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65DDB4A0" wp14:editId="05674304">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364E60" w:rsidRDefault="00FF666A">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364E60" w:rsidRDefault="00FF666A">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FF666A" w:rsidRPr="004A1E5D" w:rsidRDefault="00FF666A">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FF666A" w:rsidRPr="004A1E5D" w:rsidRDefault="00FF666A">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FF666A" w:rsidRPr="004A1E5D" w:rsidRDefault="00FF666A">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F666A" w:rsidRDefault="00FF666A">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F666A" w:rsidRDefault="00FF666A">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FF666A" w:rsidRPr="00364E60" w:rsidRDefault="00FF666A">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FF666A" w:rsidRPr="00364E60" w:rsidRDefault="00FF666A">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lastRenderedPageBreak/>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Request for registration of imbalance responsibility </w:t>
            </w:r>
            <w:r w:rsidRPr="009C3A3B">
              <w:rPr>
                <w:sz w:val="20"/>
                <w:szCs w:val="20"/>
                <w:lang w:val="en-GB" w:eastAsia="cs-CZ"/>
              </w:rPr>
              <w:lastRenderedPageBreak/>
              <w:t>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 xml:space="preserve">Error in / confirmation of assigned observers request </w:t>
            </w:r>
            <w:r w:rsidRPr="002D5154">
              <w:rPr>
                <w:sz w:val="20"/>
                <w:szCs w:val="20"/>
                <w:lang w:val="en-GB" w:eastAsia="cs-CZ"/>
              </w:rPr>
              <w:lastRenderedPageBreak/>
              <w:t>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lastRenderedPageBreak/>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6582B65C" wp14:editId="629AD351">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497B16"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497B16"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497B16"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497B16"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497B16"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295C8D">
            <w:pPr>
              <w:autoSpaceDE w:val="0"/>
              <w:autoSpaceDN w:val="0"/>
            </w:pPr>
            <w:r>
              <w:rPr>
                <w:lang w:val="en-US"/>
              </w:rPr>
              <w:t>select-method</w:t>
            </w:r>
          </w:p>
        </w:tc>
        <w:tc>
          <w:tcPr>
            <w:tcW w:w="589" w:type="dxa"/>
          </w:tcPr>
          <w:p w:rsidR="005B4ECE" w:rsidRDefault="005B4ECE" w:rsidP="00295C8D">
            <w:pPr>
              <w:autoSpaceDE w:val="0"/>
              <w:autoSpaceDN w:val="0"/>
              <w:jc w:val="center"/>
            </w:pPr>
          </w:p>
        </w:tc>
        <w:tc>
          <w:tcPr>
            <w:tcW w:w="900" w:type="dxa"/>
          </w:tcPr>
          <w:p w:rsidR="005B4ECE" w:rsidRDefault="005B4ECE" w:rsidP="00295C8D">
            <w:pPr>
              <w:autoSpaceDE w:val="0"/>
              <w:autoSpaceDN w:val="0"/>
              <w:jc w:val="center"/>
            </w:pPr>
            <w:r>
              <w:t>enum.</w:t>
            </w:r>
          </w:p>
        </w:tc>
        <w:tc>
          <w:tcPr>
            <w:tcW w:w="1800" w:type="dxa"/>
          </w:tcPr>
          <w:p w:rsidR="005B4ECE" w:rsidRDefault="005B4ECE" w:rsidP="00295C8D">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97B16"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497B16"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497B16"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497B16"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497B16"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497B16"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497B16"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497B16"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497B16"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497B16"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497B16"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497B16"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497B16"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97B16"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497B16"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497B16"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497B16"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97B16"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97B16"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97B16"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97B16"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497B16"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97B16"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97B16"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97B16"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497B16"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497B16"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497B16"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497B16"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497B16"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497B16"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68A9B9D8" wp14:editId="524B7121">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2C4E77" w:rsidRDefault="00FF666A"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Default="00FF666A"/>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E60A3D" w:rsidRDefault="00FF666A"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FF666A" w:rsidRDefault="00FF666A">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FF666A" w:rsidRDefault="00FF66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FF666A" w:rsidRDefault="00FF666A"/>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FF666A" w:rsidRDefault="00FF66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2C4E77" w:rsidRDefault="00FF666A"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FF666A" w:rsidRPr="002C4E77" w:rsidRDefault="00FF666A">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FF666A" w:rsidRPr="002C4E77" w:rsidRDefault="00FF66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FF666A" w:rsidRDefault="00FF66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Default="00FF666A"/>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FF666A" w:rsidRDefault="00FF66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E60A3D" w:rsidRDefault="00FF666A"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F666A" w:rsidRPr="002C4E77" w:rsidRDefault="00FF666A">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33FDAC7" wp14:editId="33B8CB53">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55746" w:rsidRDefault="00FF66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55746" w:rsidRDefault="00FF666A">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FF666A" w:rsidRPr="00C55746" w:rsidRDefault="00FF66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FF666A" w:rsidRPr="00C55746" w:rsidRDefault="00FF666A">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35D107C" wp14:editId="344E3D04">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FF666A" w:rsidRDefault="00FF666A">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8877F5F" wp14:editId="412E2CD7">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FF666A" w:rsidRDefault="00FF666A">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237AF8F7" wp14:editId="3FADF2CC">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90063" w:rsidRDefault="00FF66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90063" w:rsidRDefault="00FF666A">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FF666A" w:rsidRPr="00990063" w:rsidRDefault="00FF666A">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FF666A" w:rsidRPr="00990063" w:rsidRDefault="00FF666A">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0F485880" wp14:editId="6577D88D">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FF666A" w:rsidRPr="00BA6853" w:rsidRDefault="00FF666A">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41BB7FF3" wp14:editId="5128683D">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A21BA" w:rsidRDefault="00FF66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A21BA" w:rsidRDefault="00FF666A">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FF666A" w:rsidRPr="00BA6853" w:rsidRDefault="00FF666A">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FF666A" w:rsidRPr="00BA6853" w:rsidRDefault="00FF666A">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FF666A" w:rsidRPr="006A21BA" w:rsidRDefault="00FF66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FF666A" w:rsidRPr="00C03EF6" w:rsidRDefault="00FF66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FF666A" w:rsidRPr="006A21BA" w:rsidRDefault="00FF666A">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1633D9A2" wp14:editId="5E30DDC9">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FF666A" w:rsidRPr="00C03EF6" w:rsidRDefault="00FF666A">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FF666A" w:rsidRPr="00C03EF6" w:rsidRDefault="00FF666A">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13B9623B" wp14:editId="49FA2EBA">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8433A3" w:rsidRDefault="00FF666A"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FF666A" w:rsidRPr="008433A3" w:rsidRDefault="00FF66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FF666A" w:rsidRPr="008433A3" w:rsidRDefault="00FF666A">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FF666A" w:rsidRDefault="00FF666A"/>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FF666A" w:rsidRDefault="00FF666A"/>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FF666A" w:rsidRDefault="00FF666A"/>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FF666A" w:rsidRPr="008433A3" w:rsidRDefault="00FF666A">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FF666A" w:rsidRDefault="00FF666A"/>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FF666A" w:rsidRPr="008433A3" w:rsidRDefault="00FF666A"/>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FF666A" w:rsidRPr="008433A3" w:rsidRDefault="00FF666A"/>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FF666A" w:rsidRDefault="00FF666A"/>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FF666A" w:rsidRPr="008433A3" w:rsidRDefault="00FF666A"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FF666A" w:rsidRDefault="00FF666A"/>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FF666A" w:rsidRDefault="00FF666A">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FF666A" w:rsidRDefault="00FF666A"/>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FF666A" w:rsidRDefault="00FF666A"/>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FF666A" w:rsidRDefault="00FF666A"/>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FF666A" w:rsidRPr="008433A3" w:rsidRDefault="00FF666A"/>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FF666A" w:rsidRDefault="00FF666A"/>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FF666A" w:rsidRPr="008433A3" w:rsidRDefault="00FF666A"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FF666A" w:rsidRDefault="00FF666A"/>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8433A3" w:rsidRDefault="00FF666A"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FF666A" w:rsidRDefault="00FF666A"/>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FF666A" w:rsidRPr="008433A3" w:rsidRDefault="00FF666A"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FF666A" w:rsidRDefault="00FF666A"/>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FF666A" w:rsidRDefault="00FF666A"/>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FF666A" w:rsidRDefault="00FF666A"/>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FF666A" w:rsidRDefault="00FF666A"/>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FF666A" w:rsidRDefault="00FF666A"/>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FF666A" w:rsidRDefault="00FF666A"/>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FF666A" w:rsidRPr="008433A3" w:rsidRDefault="00FF666A">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FF666A" w:rsidRDefault="00FF666A"/>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FF666A" w:rsidRPr="006C312D" w:rsidRDefault="00FF666A"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FF666A" w:rsidRDefault="00FF666A"/>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FF666A" w:rsidRDefault="00FF666A"/>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FF666A" w:rsidRDefault="00FF666A"/>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FF666A" w:rsidRDefault="00FF666A"/>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FF666A" w:rsidRDefault="00FF666A"/>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FF666A" w:rsidRDefault="00FF666A"/>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FF666A" w:rsidRDefault="00FF666A"/>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FF666A" w:rsidRPr="008433A3" w:rsidRDefault="00FF666A">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FF666A" w:rsidRDefault="00FF666A"/>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FF666A" w:rsidRDefault="00FF666A"/>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FF666A" w:rsidRDefault="00FF666A"/>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FF666A" w:rsidRDefault="00FF666A"/>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FF666A" w:rsidRDefault="00FF666A"/>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FF666A" w:rsidRDefault="00FF666A"/>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FF666A" w:rsidRPr="006C312D" w:rsidRDefault="00FF666A"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FF666A" w:rsidRDefault="00FF666A"/>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FF666A" w:rsidRDefault="00FF666A"/>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FF666A" w:rsidRPr="006C312D" w:rsidRDefault="00FF666A"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FF666A" w:rsidRPr="006C312D" w:rsidRDefault="00FF666A"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FF666A" w:rsidRDefault="00FF666A"/>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FF666A" w:rsidRDefault="00FF666A"/>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FF666A" w:rsidRDefault="00FF666A"/>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FF666A" w:rsidRDefault="00FF666A"/>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FF666A" w:rsidRDefault="00FF666A"/>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FF666A" w:rsidRDefault="00FF666A"/>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FF666A" w:rsidRDefault="00FF666A"/>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FF666A" w:rsidRDefault="00FF666A"/>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FF666A" w:rsidRDefault="00FF666A"/>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FF666A" w:rsidRDefault="00FF666A"/>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FF666A" w:rsidRDefault="00FF666A"/>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FF666A" w:rsidRDefault="00FF666A"/>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FF666A" w:rsidRDefault="00FF666A"/>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FF666A" w:rsidRDefault="00FF666A"/>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FF666A" w:rsidRDefault="00FF666A"/>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FF666A" w:rsidRDefault="00FF666A"/>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FF666A" w:rsidRDefault="00FF666A"/>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FF666A" w:rsidRDefault="00FF666A"/>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FF666A" w:rsidRDefault="00FF666A"/>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FF666A" w:rsidRPr="006C312D" w:rsidRDefault="00FF666A">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FF666A" w:rsidRDefault="00FF666A"/>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FF666A" w:rsidRDefault="00FF666A"/>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FF666A" w:rsidRDefault="00FF666A"/>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FF666A" w:rsidRPr="006C312D" w:rsidRDefault="00FF666A"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1DDF5F61" wp14:editId="1D5ABC7F">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FF666A" w:rsidRPr="00D4644D" w:rsidRDefault="00FF666A">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FF666A" w:rsidRPr="00D4644D" w:rsidRDefault="00FF666A">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FF666A" w:rsidRPr="00D4644D" w:rsidRDefault="00FF666A">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FF666A" w:rsidRPr="00D4644D" w:rsidRDefault="00FF666A"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FF666A" w:rsidRPr="00D4644D" w:rsidRDefault="00FF666A">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FF666A" w:rsidRDefault="00FF666A">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FF666A" w:rsidRPr="00D4644D" w:rsidRDefault="00FF666A"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FF666A" w:rsidRPr="00D4644D" w:rsidRDefault="00FF66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FF666A" w:rsidRDefault="00FF666A"/>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FF666A" w:rsidRDefault="00FF666A"/>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FF666A" w:rsidRPr="00D4644D" w:rsidRDefault="00FF666A"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FF666A" w:rsidRDefault="00FF666A"/>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FF666A" w:rsidRDefault="00FF666A"/>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FF666A" w:rsidRPr="009D5A8A" w:rsidRDefault="00FF66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FF666A" w:rsidRDefault="00FF666A"/>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FF666A" w:rsidRDefault="00FF666A"/>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FF666A" w:rsidRDefault="00FF666A"/>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FF666A" w:rsidRPr="009D5A8A" w:rsidRDefault="00FF66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FF666A" w:rsidRDefault="00FF666A"/>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FF666A" w:rsidRPr="009D5A8A" w:rsidRDefault="00FF666A"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FF666A" w:rsidRDefault="00FF666A"/>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FF666A" w:rsidRDefault="00FF666A"/>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FF666A" w:rsidRDefault="00FF666A"/>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FF666A" w:rsidRDefault="00FF666A"/>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FF666A" w:rsidRDefault="00FF666A"/>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FF666A" w:rsidRDefault="00FF666A"/>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FF666A" w:rsidRPr="009D5A8A" w:rsidRDefault="00FF666A"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FF666A" w:rsidRDefault="00FF666A"/>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FF666A" w:rsidRDefault="00FF666A"/>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FF666A" w:rsidRPr="008B29BF" w:rsidRDefault="00FF66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FF666A" w:rsidRDefault="00FF666A"/>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FF666A" w:rsidRPr="008B29BF" w:rsidRDefault="00FF666A"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FF666A" w:rsidRPr="008B29BF" w:rsidRDefault="00FF666A"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FF666A" w:rsidRPr="008B29BF" w:rsidRDefault="00FF666A"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FF666A" w:rsidRDefault="00FF666A"/>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FF666A" w:rsidRDefault="00FF666A"/>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FF666A" w:rsidRDefault="00FF666A"/>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FF666A" w:rsidRDefault="00FF666A"/>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FF666A" w:rsidRDefault="00FF666A"/>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FF666A" w:rsidRPr="00A71DFF" w:rsidRDefault="00FF666A"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FF666A" w:rsidRDefault="00FF666A"/>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FF666A" w:rsidRDefault="00FF666A"/>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FF666A" w:rsidRDefault="00FF666A"/>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FF666A" w:rsidRDefault="00FF666A"/>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FF666A" w:rsidRDefault="00FF666A"/>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FF666A" w:rsidRDefault="00FF666A"/>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FF666A" w:rsidRDefault="00FF666A"/>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FF666A" w:rsidRDefault="00FF666A"/>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FF666A" w:rsidRDefault="00FF666A"/>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FF666A" w:rsidRPr="00A71DFF" w:rsidRDefault="00FF666A"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FF666A" w:rsidRPr="00A71DFF" w:rsidRDefault="00FF666A"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FF666A" w:rsidRDefault="00FF666A"/>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FF666A" w:rsidRDefault="00FF666A"/>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FF666A" w:rsidRDefault="00FF666A"/>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FF666A" w:rsidRDefault="00FF666A"/>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FF666A" w:rsidRPr="00A71DFF" w:rsidRDefault="00FF666A"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FF666A" w:rsidRDefault="00FF666A"/>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FF666A" w:rsidRDefault="00FF666A"/>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FF666A" w:rsidRDefault="00FF666A"/>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FF666A" w:rsidRDefault="00FF666A"/>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FF666A" w:rsidRDefault="00FF666A"/>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FF666A" w:rsidRDefault="00FF666A"/>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FF666A" w:rsidRDefault="00FF666A"/>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FF666A" w:rsidRDefault="00FF666A"/>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FF666A" w:rsidRDefault="00FF666A"/>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FF666A" w:rsidRPr="00A71DFF" w:rsidRDefault="00FF66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FF666A" w:rsidRDefault="00FF666A"/>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FF666A" w:rsidRPr="009D5A8A" w:rsidRDefault="00FF666A"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FF666A" w:rsidRDefault="00FF666A"/>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FF666A" w:rsidRDefault="00FF666A"/>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FF666A" w:rsidRDefault="00FF666A"/>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FF666A" w:rsidRDefault="00FF666A"/>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FF666A" w:rsidRPr="009D5A8A" w:rsidRDefault="00FF666A"/>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FF666A" w:rsidRPr="009D5A8A" w:rsidRDefault="00FF666A"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FF666A" w:rsidRPr="009D5A8A" w:rsidRDefault="00FF666A"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FF666A" w:rsidRDefault="00FF666A"/>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FF666A" w:rsidRDefault="00FF666A"/>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FF666A" w:rsidRPr="009D5A8A" w:rsidRDefault="00FF666A"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FF666A" w:rsidRDefault="00FF666A"/>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FF666A" w:rsidRDefault="00FF666A"/>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FF666A" w:rsidRPr="009D5A8A" w:rsidRDefault="00FF666A"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FF666A" w:rsidRDefault="00FF666A"/>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FF666A" w:rsidRPr="009D5A8A" w:rsidRDefault="00FF666A"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3CFE06B7" wp14:editId="78546541">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FF666A" w:rsidRPr="00B73D93" w:rsidRDefault="00FF666A">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FF666A" w:rsidRPr="00B73D93" w:rsidRDefault="00FF666A">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FF666A" w:rsidRPr="00B73D93" w:rsidRDefault="00FF666A">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FF666A" w:rsidRPr="00B73D93" w:rsidRDefault="00FF666A">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FF666A" w:rsidRPr="00B73D93" w:rsidRDefault="00FF666A">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FF666A" w:rsidRPr="00B73D93" w:rsidRDefault="00FF666A"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FF666A" w:rsidRPr="00B73D93" w:rsidRDefault="00FF66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FF666A" w:rsidRPr="00B73D93" w:rsidRDefault="00FF666A"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FF666A" w:rsidRDefault="00FF666A"/>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FF666A" w:rsidRDefault="00FF666A"/>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FF666A" w:rsidRDefault="00FF666A"/>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FF666A" w:rsidRDefault="00FF666A"/>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FF666A" w:rsidRDefault="00FF666A"/>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FF666A" w:rsidRDefault="00FF666A"/>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FF666A" w:rsidRDefault="00FF666A"/>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FF666A" w:rsidRDefault="00FF666A"/>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FF666A" w:rsidRDefault="00FF666A"/>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FF666A" w:rsidRDefault="00FF666A"/>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FF666A" w:rsidRDefault="00FF666A"/>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FF666A" w:rsidRDefault="00FF666A"/>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FF666A" w:rsidRDefault="00FF666A"/>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FF666A" w:rsidRDefault="00FF666A"/>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FF666A" w:rsidRDefault="00FF666A"/>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FF666A" w:rsidRDefault="00FF666A"/>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FF666A" w:rsidRDefault="00FF666A"/>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FF666A" w:rsidRDefault="00FF666A"/>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FF666A" w:rsidRPr="00B73D93" w:rsidRDefault="00FF666A"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FF666A" w:rsidRDefault="00FF666A"/>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FF666A" w:rsidRDefault="00FF666A"/>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FF666A" w:rsidRDefault="00FF666A"/>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FF666A" w:rsidRPr="00B73D93" w:rsidRDefault="00FF666A"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FF666A" w:rsidRDefault="00FF666A"/>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FF666A" w:rsidRPr="00B73D93" w:rsidRDefault="00FF666A"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FF666A" w:rsidRDefault="00FF666A"/>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FF666A" w:rsidRPr="00B73D93" w:rsidRDefault="00FF666A"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FF666A" w:rsidRDefault="00FF666A"/>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FF666A" w:rsidRDefault="00FF666A"/>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FF666A" w:rsidRPr="0010225D" w:rsidRDefault="00FF666A"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FF666A" w:rsidRDefault="00FF666A"/>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FF666A" w:rsidRDefault="00FF666A"/>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FF666A" w:rsidRDefault="00FF666A"/>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FF666A" w:rsidRDefault="00FF666A"/>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FF666A" w:rsidRDefault="00FF666A"/>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FF666A" w:rsidRDefault="00FF666A"/>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FF666A" w:rsidRDefault="00FF666A"/>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FF666A" w:rsidRPr="0010225D" w:rsidRDefault="00FF666A"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FF666A" w:rsidRDefault="00FF666A"/>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FF666A" w:rsidRDefault="00FF666A"/>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FF666A" w:rsidRDefault="00FF666A"/>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FF666A" w:rsidRDefault="00FF666A"/>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FF666A" w:rsidRDefault="00FF666A"/>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FF666A" w:rsidRDefault="00FF666A"/>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FF666A" w:rsidRDefault="00FF666A"/>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FF666A" w:rsidRDefault="00FF666A"/>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FF666A" w:rsidRDefault="00FF666A"/>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FF666A" w:rsidRDefault="00FF666A"/>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FF666A" w:rsidRDefault="00FF666A"/>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FF666A" w:rsidRDefault="00FF666A"/>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FF666A" w:rsidRDefault="00FF666A"/>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FF666A" w:rsidRDefault="00FF666A"/>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FF666A" w:rsidRDefault="00FF666A"/>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FF666A" w:rsidRDefault="00FF666A"/>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FF666A" w:rsidRDefault="00FF666A"/>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FF666A" w:rsidRDefault="00FF666A"/>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FF666A" w:rsidRDefault="00FF666A"/>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FF666A" w:rsidRDefault="00FF666A"/>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FF666A" w:rsidRDefault="00FF666A"/>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FF666A" w:rsidRDefault="00FF666A"/>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FF666A" w:rsidRDefault="00FF666A"/>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FF666A" w:rsidRDefault="00FF666A"/>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FF666A" w:rsidRDefault="00FF666A"/>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FF666A" w:rsidRDefault="00FF666A"/>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FF666A" w:rsidRDefault="00FF666A"/>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FF666A" w:rsidRPr="0010225D" w:rsidRDefault="00FF666A"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FF666A" w:rsidRDefault="00FF666A"/>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FF666A" w:rsidRDefault="00FF666A"/>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FF666A" w:rsidRDefault="00FF666A"/>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58BD7974" wp14:editId="77E9474E">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FF666A" w:rsidRPr="00D425E9" w:rsidRDefault="00FF666A">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FF666A" w:rsidRPr="00D425E9" w:rsidRDefault="00FF666A">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FF666A" w:rsidRPr="00D425E9" w:rsidRDefault="00FF666A">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FF666A" w:rsidRPr="00D425E9" w:rsidRDefault="00FF666A">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FF666A" w:rsidRPr="00D425E9" w:rsidRDefault="00FF666A">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FF666A" w:rsidRDefault="00FF666A"/>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FF666A" w:rsidRPr="00D425E9" w:rsidRDefault="00FF666A"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FF666A" w:rsidRPr="00D425E9" w:rsidRDefault="00FF666A">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FF666A" w:rsidRPr="0012220B" w:rsidRDefault="00FF666A"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FF666A" w:rsidRDefault="00FF666A"/>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FF666A" w:rsidRDefault="00FF666A"/>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B617851" wp14:editId="7551945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224838">
                              <w:r>
                                <w:rPr>
                                  <w:rFonts w:ascii="Arial" w:hAnsi="Arial" w:cs="Arial"/>
                                  <w:color w:val="000000"/>
                                  <w:sz w:val="10"/>
                                  <w:szCs w:val="10"/>
                                </w:rPr>
                                <w:t>Case DSO/TSO declines the reservation of capacity</w:t>
                              </w:r>
                            </w:p>
                            <w:p w:rsidR="00FF666A" w:rsidRPr="00224838" w:rsidRDefault="00FF666A"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FF666A" w:rsidRDefault="00FF666A"/>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FF666A" w:rsidRDefault="00FF666A"/>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FF666A" w:rsidRDefault="00FF666A"/>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FF666A" w:rsidRDefault="00FF666A"/>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FF666A" w:rsidRDefault="00FF666A"/>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FF666A" w:rsidRDefault="00FF666A"/>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FF666A" w:rsidRDefault="00FF666A"/>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FF666A" w:rsidRDefault="00FF666A"/>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FF666A" w:rsidRPr="00F669B4" w:rsidRDefault="00FF666A">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FF666A" w:rsidRDefault="00FF666A"/>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FF666A" w:rsidRDefault="00FF666A"/>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FF666A" w:rsidRDefault="00FF666A"/>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FF666A" w:rsidRDefault="00FF666A"/>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FF666A" w:rsidRDefault="00FF666A"/>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FF666A" w:rsidRPr="00F669B4" w:rsidRDefault="00FF666A"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FF666A" w:rsidRPr="00F669B4" w:rsidRDefault="00FF666A"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FF666A" w:rsidRPr="00F669B4" w:rsidRDefault="00FF666A">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FF666A" w:rsidRPr="00F669B4" w:rsidRDefault="00FF666A"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FF666A" w:rsidRPr="00F669B4" w:rsidRDefault="00FF666A"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FF666A" w:rsidRPr="00F669B4" w:rsidRDefault="00FF666A"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FF666A" w:rsidRDefault="00FF666A"/>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FF666A" w:rsidRPr="00F669B4" w:rsidRDefault="00FF666A"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FF666A" w:rsidRDefault="00FF666A"/>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FF666A" w:rsidRDefault="00FF666A"/>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FF666A" w:rsidRDefault="00FF666A"/>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FF666A" w:rsidRPr="00F669B4" w:rsidRDefault="00FF666A"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FF666A" w:rsidRDefault="00FF666A"/>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FF666A" w:rsidRDefault="00FF666A"/>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FF666A" w:rsidRDefault="00FF666A"/>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FF666A" w:rsidRDefault="00FF666A"/>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FF666A" w:rsidRDefault="00FF666A"/>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FF666A" w:rsidRDefault="00FF666A"/>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FF666A" w:rsidRDefault="00FF666A"/>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FF666A" w:rsidRDefault="00FF666A"/>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FF666A" w:rsidRDefault="00FF666A"/>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FF666A" w:rsidRDefault="00FF666A"/>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FF666A" w:rsidRPr="00224838" w:rsidRDefault="00FF666A"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FF666A" w:rsidRPr="00224838" w:rsidRDefault="00FF666A"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FF666A" w:rsidRPr="00224838" w:rsidRDefault="00FF666A"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FF666A" w:rsidRDefault="00FF666A"/>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FF666A" w:rsidRDefault="00FF666A"/>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FF666A" w:rsidRPr="00224838" w:rsidRDefault="00FF666A"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FF666A" w:rsidRDefault="00FF666A"/>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FF666A" w:rsidRDefault="00FF666A"/>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FF666A" w:rsidRDefault="00FF666A"/>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FF666A" w:rsidRDefault="00FF666A"/>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FF666A" w:rsidRDefault="00FF666A"/>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FF666A" w:rsidRDefault="00FF666A"/>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FF666A" w:rsidRDefault="00FF666A"/>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FF666A" w:rsidRDefault="00FF666A"/>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FF666A" w:rsidRDefault="00FF666A"/>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FF666A" w:rsidRDefault="00FF666A"/>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FF666A" w:rsidRDefault="00FF666A"/>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FF666A" w:rsidRDefault="00FF666A"/>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FF666A" w:rsidRDefault="00FF666A"/>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FF666A" w:rsidRDefault="00FF666A"/>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FF666A" w:rsidRDefault="00FF666A"/>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FF666A" w:rsidRDefault="00FF666A"/>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FF666A" w:rsidRDefault="00FF666A"/>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FF666A" w:rsidRDefault="00FF666A"/>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FF666A" w:rsidRDefault="00FF666A"/>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FF666A" w:rsidRPr="006C312D" w:rsidRDefault="00FF666A" w:rsidP="00224838">
                        <w:r>
                          <w:rPr>
                            <w:rFonts w:ascii="Arial" w:hAnsi="Arial" w:cs="Arial"/>
                            <w:color w:val="000000"/>
                            <w:sz w:val="10"/>
                            <w:szCs w:val="10"/>
                          </w:rPr>
                          <w:t>Case DSO/TSO declines the reservation of capacity</w:t>
                        </w:r>
                      </w:p>
                      <w:p w:rsidR="00FF666A" w:rsidRPr="00224838" w:rsidRDefault="00FF666A"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FF666A" w:rsidRDefault="00FF666A"/>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FF666A" w:rsidRDefault="00FF666A"/>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FF666A" w:rsidRPr="00F669B4" w:rsidRDefault="00FF66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55B5A4ED" wp14:editId="3484FCBA">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FF666A" w:rsidRPr="007218BF" w:rsidRDefault="00FF666A">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FF666A" w:rsidRPr="007218BF" w:rsidRDefault="00FF666A">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FF666A" w:rsidRPr="007218BF" w:rsidRDefault="00FF666A">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FF666A" w:rsidRPr="007218BF" w:rsidRDefault="00FF666A">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FF666A" w:rsidRPr="007218BF" w:rsidRDefault="00FF666A">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FF666A" w:rsidRDefault="00FF666A"/>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FF666A" w:rsidRPr="007218BF" w:rsidRDefault="00FF66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FF666A" w:rsidRDefault="00FF666A"/>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FF666A" w:rsidRDefault="00FF666A"/>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FF666A" w:rsidRDefault="00FF666A"/>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FF666A" w:rsidRDefault="00FF666A"/>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FF666A" w:rsidRDefault="00FF666A"/>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FF666A" w:rsidRDefault="00FF666A"/>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FF666A" w:rsidRDefault="00FF666A"/>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FF666A" w:rsidRDefault="00FF666A"/>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FF666A" w:rsidRDefault="00FF666A"/>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FF666A" w:rsidRDefault="00FF666A"/>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500963270"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6CE0433C" wp14:editId="72804290">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500963271"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500963272"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3D869290" wp14:editId="6EB168B7">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497B16"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500963273" r:id="rId57"/>
        </w:object>
      </w:r>
      <w:bookmarkEnd w:id="357"/>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500963274"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500963275"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500963276"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97B16"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97B16"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497B16"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497B16"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70B1C7C" wp14:editId="70507904">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F666A" w:rsidRPr="002638C7" w:rsidRDefault="00FF666A"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FF666A" w:rsidRDefault="00FF666A"/>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FF666A" w:rsidRDefault="00FF666A"/>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FF666A" w:rsidRDefault="00FF666A"/>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FF666A" w:rsidRDefault="00FF666A"/>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FF666A" w:rsidRDefault="00FF666A"/>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FF666A" w:rsidRDefault="00FF666A"/>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FF666A" w:rsidRDefault="00FF666A"/>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FF666A" w:rsidRDefault="00FF666A"/>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FF666A" w:rsidRDefault="00FF666A"/>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FF666A" w:rsidRDefault="00FF666A"/>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FF666A" w:rsidRDefault="00FF666A"/>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FF666A" w:rsidRDefault="00FF666A"/>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FF666A" w:rsidRPr="002638C7" w:rsidRDefault="00FF666A"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FF666A" w:rsidRDefault="00FF666A"/>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FF666A" w:rsidRPr="002638C7" w:rsidRDefault="00FF666A"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FF666A" w:rsidRDefault="00FF666A"/>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FF666A" w:rsidRDefault="00FF666A"/>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FF666A" w:rsidRDefault="00FF666A"/>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FF666A" w:rsidRDefault="00FF666A"/>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FF666A" w:rsidRDefault="00FF666A"/>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FF666A" w:rsidRDefault="00FF666A"/>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FF666A" w:rsidRDefault="00FF666A">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FF666A" w:rsidRDefault="00FF66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F666A" w:rsidRPr="002638C7" w:rsidRDefault="00FF666A"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FF666A" w:rsidRDefault="00FF666A"/>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FF666A" w:rsidRDefault="00FF666A"/>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FF666A" w:rsidRPr="002638C7" w:rsidRDefault="00FF666A"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FF666A" w:rsidRDefault="00FF666A"/>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FF666A" w:rsidRDefault="00FF666A"/>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FF666A" w:rsidRDefault="00FF666A"/>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FF666A" w:rsidRDefault="00FF666A"/>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FF666A" w:rsidRDefault="00FF666A"/>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FF666A" w:rsidRDefault="00FF666A"/>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FF666A" w:rsidRDefault="00FF666A"/>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FF666A" w:rsidRDefault="00FF666A"/>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FF666A" w:rsidRPr="002638C7" w:rsidRDefault="00FF666A"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FF666A" w:rsidRPr="002638C7" w:rsidRDefault="00FF666A"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5A3F8297" wp14:editId="5181C9AC">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253C2" w:rsidRDefault="00FF666A">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253C2" w:rsidRDefault="00FF666A">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F666A" w:rsidRPr="00A91544" w:rsidRDefault="00FF666A"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FF666A" w:rsidRPr="008253C2" w:rsidRDefault="00FF666A">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FF666A" w:rsidRDefault="00FF666A">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FF666A" w:rsidRDefault="00FF666A">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FF666A" w:rsidRPr="008253C2" w:rsidRDefault="00FF666A">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FF666A" w:rsidRDefault="00FF666A"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FF666A" w:rsidRDefault="00FF666A"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FF666A" w:rsidRPr="00A91544" w:rsidRDefault="00FF666A"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F666A" w:rsidRPr="00A91544" w:rsidRDefault="00FF666A"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FF666A" w:rsidRDefault="00FF666A"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7B22BE1F" wp14:editId="7EE4A804">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Pr="00A91544" w:rsidRDefault="00FF666A"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F666A" w:rsidRPr="00A00D57" w:rsidRDefault="00FF666A"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F666A" w:rsidRPr="005970ED" w:rsidRDefault="00FF666A"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FF666A" w:rsidRDefault="00FF666A"/>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FF666A" w:rsidRDefault="00FF666A"/>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FF666A" w:rsidRDefault="00FF666A"/>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FF666A" w:rsidRDefault="00FF66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FF666A" w:rsidRDefault="00FF666A"/>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FF666A" w:rsidRPr="00A91544" w:rsidRDefault="00FF666A"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FF666A" w:rsidRDefault="00FF666A"/>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FF666A" w:rsidRPr="00A91544" w:rsidRDefault="00FF666A"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FF666A" w:rsidRPr="00A91544" w:rsidRDefault="00FF666A"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FF666A" w:rsidRPr="00A91544" w:rsidRDefault="00FF666A"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Default="00FF666A">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FF666A" w:rsidRDefault="00FF666A"/>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FF666A" w:rsidRDefault="00FF666A"/>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FF666A" w:rsidRDefault="00FF666A"/>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FF666A" w:rsidRPr="00A91544" w:rsidRDefault="00FF666A"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Pr="00A91544" w:rsidRDefault="00FF666A"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FF666A" w:rsidRDefault="00FF666A"/>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FF666A" w:rsidRDefault="00FF666A"/>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FF666A" w:rsidRDefault="00FF666A"/>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FF666A" w:rsidRDefault="00FF66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F666A" w:rsidRPr="00A00D57" w:rsidRDefault="00FF666A"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FF666A" w:rsidRDefault="00FF666A"/>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FF666A" w:rsidRDefault="00FF666A"/>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FF666A" w:rsidRDefault="00FF666A"/>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FF666A" w:rsidRDefault="00FF666A"/>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FF666A" w:rsidRDefault="00FF666A"/>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FF666A" w:rsidRPr="00A00D57" w:rsidRDefault="00FF666A"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FF666A" w:rsidRDefault="00FF666A"/>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FF666A" w:rsidRPr="00A00D57" w:rsidRDefault="00FF666A"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FF666A" w:rsidRPr="00A91544" w:rsidRDefault="00FF666A"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FF666A" w:rsidRDefault="00FF66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FF666A" w:rsidRPr="001617AC" w:rsidRDefault="00FF666A">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FF666A" w:rsidRDefault="00FF666A"/>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FF666A" w:rsidRDefault="00FF666A"/>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FF666A" w:rsidRDefault="00FF666A"/>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FF666A" w:rsidRDefault="00FF666A"/>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FF666A" w:rsidRDefault="00FF66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F666A" w:rsidRPr="005970ED" w:rsidRDefault="00FF666A"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FF666A" w:rsidRDefault="00FF666A"/>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FF666A" w:rsidRDefault="00FF666A"/>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FF666A" w:rsidRPr="001617AC" w:rsidRDefault="00FF66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FF666A" w:rsidRPr="001617AC" w:rsidRDefault="00FF666A"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FF666A" w:rsidRPr="001617AC" w:rsidRDefault="00FF666A"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FF666A" w:rsidRPr="001617AC" w:rsidRDefault="00FF666A"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FF666A" w:rsidRDefault="00FF666A"/>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FF666A" w:rsidRPr="001617AC" w:rsidRDefault="00FF666A"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FF666A" w:rsidRDefault="00FF666A"/>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FF666A" w:rsidRDefault="00FF666A"/>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FF666A" w:rsidRDefault="00FF666A"/>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FF666A" w:rsidRDefault="00FF666A"/>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FF666A" w:rsidRPr="001617AC" w:rsidRDefault="00FF666A"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FF666A" w:rsidRDefault="00FF666A"/>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FF666A" w:rsidRPr="005970ED" w:rsidRDefault="00FF666A"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FF666A" w:rsidRPr="005970ED" w:rsidRDefault="00FF666A"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FF666A" w:rsidRDefault="00FF666A"/>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FF666A" w:rsidRDefault="00FF666A"/>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FF666A" w:rsidRPr="005970ED" w:rsidRDefault="00FF666A"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FF666A" w:rsidRPr="005970ED" w:rsidRDefault="00FF666A"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FF666A" w:rsidRDefault="00FF666A"/>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250E8BEE" wp14:editId="3A1AE149">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34416D5C" wp14:editId="4D0D32F8">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0E69380D" wp14:editId="75980A09">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FF666A" w:rsidRDefault="00FF666A"/>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FF666A" w:rsidRDefault="00FF666A"/>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FF666A" w:rsidRDefault="00FF666A"/>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FF666A" w:rsidRDefault="00FF666A"/>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FF666A" w:rsidRDefault="00FF666A"/>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FF666A" w:rsidRPr="00093836" w:rsidRDefault="00FF666A"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FF666A" w:rsidRDefault="00FF666A"/>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FF666A" w:rsidRDefault="00FF666A"/>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FF666A" w:rsidRDefault="00FF666A"/>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FF666A" w:rsidRDefault="00FF666A"/>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FF666A" w:rsidRPr="00475AE5" w:rsidRDefault="00FF666A"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FF666A" w:rsidRPr="00475AE5" w:rsidRDefault="00FF666A"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FF666A" w:rsidRDefault="00FF666A"/>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FF666A" w:rsidRDefault="00FF666A"/>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FF666A" w:rsidRDefault="00FF666A"/>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FF666A" w:rsidRDefault="00FF666A"/>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FF666A" w:rsidRDefault="00FF666A"/>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FF666A" w:rsidRPr="00475AE5" w:rsidRDefault="00FF666A"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FF666A" w:rsidRDefault="00FF666A"/>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FF666A" w:rsidRPr="00093836" w:rsidRDefault="00FF666A"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FF666A" w:rsidRDefault="00FF666A"/>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FF666A" w:rsidRDefault="00FF666A"/>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FF666A" w:rsidRDefault="00FF666A"/>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FF666A" w:rsidRPr="00093836" w:rsidRDefault="00FF666A"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FF666A" w:rsidRDefault="00FF666A"/>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FF666A" w:rsidRDefault="00FF666A"/>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FF666A" w:rsidRDefault="00FF666A"/>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FF666A" w:rsidRDefault="00FF666A"/>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FF666A" w:rsidRDefault="00FF666A"/>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FF666A" w:rsidRDefault="00FF666A"/>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FF666A" w:rsidRDefault="00FF666A"/>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FF666A" w:rsidRDefault="00FF666A"/>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FF666A" w:rsidRDefault="00FF666A"/>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FF666A" w:rsidRDefault="00FF666A"/>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FF666A" w:rsidRDefault="00FF666A"/>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64C5E7C4" wp14:editId="175924A5">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3235B" w:rsidRDefault="00FF66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FF666A" w:rsidRDefault="00FF666A"/>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FF666A" w:rsidRDefault="00FF666A"/>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FF666A" w:rsidRDefault="00FF666A"/>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FF666A" w:rsidRDefault="00FF666A"/>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FF666A" w:rsidRDefault="00FF666A"/>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FF666A" w:rsidRDefault="00FF666A"/>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FF666A" w:rsidRPr="001C105B" w:rsidRDefault="00FF666A"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FF666A" w:rsidRDefault="00FF666A"/>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FF666A" w:rsidRDefault="00FF666A"/>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FF666A" w:rsidRDefault="00FF666A"/>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FF666A" w:rsidRDefault="00FF666A"/>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FF666A" w:rsidRDefault="00FF666A"/>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FF666A" w:rsidRDefault="00FF666A"/>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FF666A" w:rsidRDefault="00FF666A">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FF666A" w:rsidRPr="00C167EA" w:rsidRDefault="00FF66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FF666A" w:rsidRDefault="00FF666A"/>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FF666A" w:rsidRDefault="00FF666A"/>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FF666A" w:rsidRDefault="00FF666A"/>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FF666A" w:rsidRPr="001C105B" w:rsidRDefault="00FF66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FF666A" w:rsidRDefault="00FF666A"/>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FF666A" w:rsidRPr="001C105B" w:rsidRDefault="00FF66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FF666A" w:rsidRDefault="00FF666A"/>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FF666A" w:rsidRPr="001C105B" w:rsidRDefault="00FF666A"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FF666A" w:rsidRDefault="00FF666A"/>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FF666A" w:rsidRDefault="00FF666A"/>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FF666A" w:rsidRDefault="00FF666A"/>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FF666A" w:rsidRDefault="00FF666A"/>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FF666A" w:rsidRPr="0083235B" w:rsidRDefault="00FF66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FF666A" w:rsidRDefault="00FF666A"/>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FF666A" w:rsidRDefault="00FF666A"/>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FF666A" w:rsidRDefault="00FF666A"/>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FF666A" w:rsidRDefault="00FF666A"/>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FF666A" w:rsidRDefault="00FF666A"/>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FF666A" w:rsidRPr="00C167EA" w:rsidRDefault="00FF666A"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FF666A" w:rsidRDefault="00FF666A"/>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FF666A" w:rsidRDefault="00FF666A"/>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FF666A" w:rsidRPr="001C105B" w:rsidRDefault="00FF666A"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FF666A" w:rsidRDefault="00FF666A"/>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FF666A" w:rsidRDefault="00FF666A"/>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FF666A" w:rsidRDefault="00FF666A"/>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FF666A" w:rsidRDefault="00FF666A"/>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FF666A" w:rsidRDefault="00FF666A"/>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FF666A" w:rsidRDefault="00FF666A">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1DF8AA2" wp14:editId="07D647A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FF666A" w:rsidRPr="00D94676" w:rsidRDefault="00FF666A"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FF666A" w:rsidRDefault="00FF666A"/>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FF666A" w:rsidRDefault="00FF666A"/>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FF666A" w:rsidRPr="00D94676" w:rsidRDefault="00FF666A"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FF666A" w:rsidRDefault="00FF666A"/>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FF666A" w:rsidRDefault="00FF666A"/>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FF666A" w:rsidRPr="00D94676" w:rsidRDefault="00FF66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FF666A" w:rsidRDefault="00FF666A"/>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FF666A" w:rsidRDefault="00FF666A"/>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FF666A" w:rsidRPr="00483837" w:rsidRDefault="00FF66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FF666A" w:rsidRPr="00483837" w:rsidRDefault="00FF66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FF666A" w:rsidRPr="00483837" w:rsidRDefault="00FF66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FF666A" w:rsidRPr="004867EC" w:rsidRDefault="00FF66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FF666A" w:rsidRDefault="00FF666A">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42870970" wp14:editId="5181E3A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4867EC">
                              <w:pPr>
                                <w:jc w:val="center"/>
                              </w:pPr>
                              <w:r>
                                <w:rPr>
                                  <w:rFonts w:ascii="Arial" w:hAnsi="Arial" w:cs="Arial"/>
                                  <w:color w:val="000000"/>
                                  <w:sz w:val="14"/>
                                  <w:szCs w:val="14"/>
                                  <w:lang w:val="en-US"/>
                                </w:rPr>
                                <w:t>Creation of VO nomination beetween OTE-TSO</w:t>
                              </w:r>
                            </w:p>
                            <w:p w:rsidR="00FF666A" w:rsidRPr="004867EC" w:rsidRDefault="00FF666A"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FF666A" w:rsidRDefault="00FF666A"/>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FF666A" w:rsidRDefault="00FF666A" w:rsidP="004867EC">
                        <w:pPr>
                          <w:jc w:val="center"/>
                        </w:pPr>
                        <w:r>
                          <w:rPr>
                            <w:rFonts w:ascii="Arial" w:hAnsi="Arial" w:cs="Arial"/>
                            <w:color w:val="000000"/>
                            <w:sz w:val="14"/>
                            <w:szCs w:val="14"/>
                            <w:lang w:val="en-US"/>
                          </w:rPr>
                          <w:t>Creation of VO nomination beetween OTE-TSO</w:t>
                        </w:r>
                      </w:p>
                      <w:p w:rsidR="00FF666A" w:rsidRPr="004867EC" w:rsidRDefault="00FF666A"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FF666A" w:rsidRPr="004867EC" w:rsidRDefault="00FF66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7F067E70" wp14:editId="372D7E8E">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3AA7" w:rsidRDefault="00FF666A"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3AA7" w:rsidRDefault="00FF666A"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FF666A" w:rsidRDefault="00FF666A"/>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FF666A" w:rsidRDefault="00FF666A"/>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FF666A" w:rsidRDefault="00FF666A"/>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FF666A" w:rsidRDefault="00FF666A"/>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FF666A" w:rsidRDefault="00FF666A"/>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FF666A" w:rsidRDefault="00FF666A"/>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FF666A" w:rsidRDefault="00FF666A"/>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FF666A" w:rsidRDefault="00FF666A"/>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FF666A" w:rsidRDefault="00FF666A"/>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FF666A" w:rsidRDefault="00FF666A"/>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FF666A" w:rsidRDefault="00FF666A"/>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FF666A" w:rsidRDefault="00FF666A"/>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FF666A" w:rsidRPr="0070041B" w:rsidRDefault="00FF666A"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FF666A" w:rsidRDefault="00FF666A"/>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FF666A" w:rsidRDefault="00FF666A"/>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FF666A" w:rsidRDefault="00FF666A"/>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FF666A" w:rsidRDefault="00FF666A"/>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FF666A" w:rsidRDefault="00FF666A"/>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FF666A" w:rsidRDefault="00FF666A"/>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FF666A" w:rsidRDefault="00FF666A"/>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FF666A" w:rsidRDefault="00FF666A"/>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FF666A" w:rsidRDefault="00FF666A"/>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FF666A" w:rsidRDefault="00FF666A"/>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FF666A" w:rsidRPr="009D3AA7" w:rsidRDefault="00FF666A"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FF666A" w:rsidRPr="009D3AA7" w:rsidRDefault="00FF666A"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FF666A" w:rsidRDefault="00FF666A"/>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FF666A" w:rsidRDefault="00FF666A"/>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FF666A" w:rsidRDefault="00FF666A"/>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FF666A" w:rsidRDefault="00FF666A"/>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FF666A" w:rsidRDefault="00FF666A"/>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FF666A" w:rsidRDefault="00FF666A"/>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FF666A" w:rsidRDefault="00FF666A"/>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FF666A" w:rsidRDefault="00FF666A"/>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FF666A" w:rsidRDefault="00FF666A"/>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FF666A" w:rsidRDefault="00FF666A"/>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FF666A" w:rsidRDefault="00FF666A"/>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FF666A" w:rsidRDefault="00FF666A"/>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FF666A" w:rsidRPr="0070041B" w:rsidRDefault="00FF666A"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675CEEC4" wp14:editId="7340C598">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F42C0" w:rsidRDefault="00FF666A"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FF666A" w:rsidRDefault="00FF666A"/>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FF666A" w:rsidRDefault="00FF666A"/>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FF666A" w:rsidRDefault="00FF666A"/>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FF666A" w:rsidRDefault="00FF666A">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FF666A" w:rsidRDefault="00FF666A"/>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FF666A" w:rsidRDefault="00FF666A"/>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FF666A" w:rsidRDefault="00FF666A"/>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FF666A" w:rsidRDefault="00FF666A">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FF666A" w:rsidRDefault="00FF666A">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FF666A" w:rsidRDefault="00FF666A"/>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FF666A" w:rsidRPr="00BF42C0" w:rsidRDefault="00FF666A"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FF666A" w:rsidRDefault="00FF666A"/>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497B16"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497B16"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497B16"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497B16"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97B16"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97B16"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497B16"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497B16"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749994D7" wp14:editId="42EFFD82">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81763" w:rsidRDefault="00FF66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F666A" w:rsidRPr="009A3B80" w:rsidRDefault="00FF666A"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F666A" w:rsidRPr="009A3B80" w:rsidRDefault="00FF666A"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F666A" w:rsidRDefault="00FF666A">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81763" w:rsidRDefault="00FF66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F666A" w:rsidRDefault="00FF666A"/>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F666A" w:rsidRDefault="00FF666A">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F666A" w:rsidRDefault="00FF666A"/>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F666A" w:rsidRDefault="00FF666A"/>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F666A" w:rsidRDefault="00FF666A">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F666A" w:rsidRDefault="00FF666A"/>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FF666A" w:rsidRPr="00F81763" w:rsidRDefault="00FF66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F666A" w:rsidRDefault="00FF666A">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F666A" w:rsidRPr="009A3B80" w:rsidRDefault="00FF666A"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FF666A" w:rsidRPr="009A3B80" w:rsidRDefault="00FF66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F666A" w:rsidRPr="009A3B80" w:rsidRDefault="00FF666A"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FF666A" w:rsidRDefault="00FF66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F666A" w:rsidRPr="009A3B80" w:rsidRDefault="00FF666A"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FF666A" w:rsidRDefault="00FF66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F666A" w:rsidRDefault="00FF666A">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F666A" w:rsidRDefault="00FF666A"/>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F666A" w:rsidRDefault="00FF666A"/>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FF666A" w:rsidRPr="00F81763" w:rsidRDefault="00FF66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FF666A" w:rsidRPr="009A3B80" w:rsidRDefault="00FF66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FF666A" w:rsidRDefault="00FF66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497B16"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497B16"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7B16" w:rsidRDefault="00497B16">
      <w:r>
        <w:separator/>
      </w:r>
    </w:p>
  </w:endnote>
  <w:endnote w:type="continuationSeparator" w:id="0">
    <w:p w:rsidR="00497B16" w:rsidRDefault="00497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FF666A">
      <w:trPr>
        <w:trHeight w:hRule="exact" w:val="296"/>
      </w:trPr>
      <w:tc>
        <w:tcPr>
          <w:tcW w:w="9072" w:type="dxa"/>
          <w:tcBorders>
            <w:top w:val="single" w:sz="6" w:space="0" w:color="auto"/>
            <w:left w:val="nil"/>
            <w:bottom w:val="nil"/>
            <w:right w:val="nil"/>
          </w:tcBorders>
        </w:tcPr>
        <w:p w:rsidR="00FF666A" w:rsidRDefault="00FF666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6435C9">
            <w:rPr>
              <w:noProof/>
              <w:sz w:val="20"/>
            </w:rPr>
            <w:t>90</w:t>
          </w:r>
          <w:r>
            <w:rPr>
              <w:sz w:val="20"/>
            </w:rPr>
            <w:fldChar w:fldCharType="end"/>
          </w:r>
        </w:p>
      </w:tc>
    </w:tr>
  </w:tbl>
  <w:p w:rsidR="00FF666A" w:rsidRDefault="00FF666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7B16" w:rsidRDefault="00497B16">
      <w:r>
        <w:separator/>
      </w:r>
    </w:p>
  </w:footnote>
  <w:footnote w:type="continuationSeparator" w:id="0">
    <w:p w:rsidR="00497B16" w:rsidRDefault="00497B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FF666A">
      <w:trPr>
        <w:trHeight w:val="709"/>
      </w:trPr>
      <w:tc>
        <w:tcPr>
          <w:tcW w:w="6750" w:type="dxa"/>
        </w:tcPr>
        <w:p w:rsidR="00FF666A" w:rsidRDefault="00FF666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F666A" w:rsidRDefault="00FF666A">
          <w:pPr>
            <w:pStyle w:val="Header"/>
            <w:spacing w:after="0"/>
            <w:ind w:right="57"/>
            <w:rPr>
              <w:rFonts w:ascii="Times New Roman" w:hAnsi="Times New Roman"/>
              <w:sz w:val="20"/>
            </w:rPr>
          </w:pPr>
        </w:p>
      </w:tc>
      <w:tc>
        <w:tcPr>
          <w:tcW w:w="2330" w:type="dxa"/>
        </w:tcPr>
        <w:p w:rsidR="00FF666A" w:rsidRDefault="00FF666A">
          <w:pPr>
            <w:pStyle w:val="Header"/>
            <w:spacing w:after="0"/>
            <w:ind w:right="57"/>
            <w:jc w:val="right"/>
            <w:rPr>
              <w:rFonts w:ascii="Times New Roman" w:hAnsi="Times New Roman"/>
              <w:sz w:val="20"/>
            </w:rPr>
          </w:pPr>
        </w:p>
      </w:tc>
    </w:tr>
  </w:tbl>
  <w:p w:rsidR="00FF666A" w:rsidRDefault="00FF66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97B16"/>
    <w:rsid w:val="004A0873"/>
    <w:rsid w:val="004A1634"/>
    <w:rsid w:val="004A1E5D"/>
    <w:rsid w:val="004A2954"/>
    <w:rsid w:val="004A2BBB"/>
    <w:rsid w:val="004A6618"/>
    <w:rsid w:val="004A76B1"/>
    <w:rsid w:val="004B214E"/>
    <w:rsid w:val="004B283A"/>
    <w:rsid w:val="004B2C8B"/>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0F0"/>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E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1920</Words>
  <Characters>247328</Characters>
  <Application>Microsoft Office Word</Application>
  <DocSecurity>0</DocSecurity>
  <Lines>2061</Lines>
  <Paragraphs>577</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867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5-08-13T07:28:00Z</dcterms:modified>
</cp:coreProperties>
</file>